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1303" w:rsidRPr="007C3A7D" w:rsidRDefault="002A7026" w:rsidP="002A7026">
      <w:pPr>
        <w:ind w:left="-142"/>
        <w:jc w:val="center"/>
        <w:rPr>
          <w:rFonts w:ascii="Courier New" w:hAnsi="Courier New" w:cs="Courier New"/>
          <w:sz w:val="16"/>
        </w:rPr>
      </w:pPr>
      <w:r>
        <w:object w:dxaOrig="5986" w:dyaOrig="14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6" type="#_x0000_t75" style="width:267.75pt;height:631.5pt" o:ole="">
            <v:imagedata r:id="rId7" o:title=""/>
          </v:shape>
          <o:OLEObject Type="Embed" ProgID="Visio.Drawing.15" ShapeID="_x0000_i1056" DrawAspect="Content" ObjectID="_1559325610" r:id="rId8"/>
        </w:object>
      </w:r>
      <w:bookmarkStart w:id="0" w:name="_GoBack"/>
      <w:bookmarkEnd w:id="0"/>
      <w:r w:rsidR="000630FF">
        <w:rPr>
          <w:noProof/>
          <w:sz w:val="20"/>
          <w:szCs w:val="28"/>
          <w:lang w:val="ru-RU"/>
        </w:rPr>
        <mc:AlternateContent>
          <mc:Choice Requires="wpg">
            <w:drawing>
              <wp:anchor distT="0" distB="0" distL="114300" distR="114300" simplePos="0" relativeHeight="251659264" behindDoc="0" locked="1" layoutInCell="0" allowOverlap="1">
                <wp:simplePos x="0" y="0"/>
                <wp:positionH relativeFrom="page">
                  <wp:posOffset>719455</wp:posOffset>
                </wp:positionH>
                <wp:positionV relativeFrom="page">
                  <wp:posOffset>242570</wp:posOffset>
                </wp:positionV>
                <wp:extent cx="6588760" cy="10189210"/>
                <wp:effectExtent l="0" t="0" r="21590" b="21590"/>
                <wp:wrapNone/>
                <wp:docPr id="1" name="Group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52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3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194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195" name="Line 31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196" name="Line 32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197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198" name="Line 34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199" name="Line 35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200" name="Line 3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201" name="Line 3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202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</w:t>
                              </w:r>
                              <w:r>
                                <w:rPr>
                                  <w:rFonts w:ascii="Journal" w:hAnsi="Journal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3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4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5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6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7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8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9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rFonts w:ascii="Journal" w:hAnsi="Journal"/>
                                </w:rPr>
                              </w:pPr>
                              <w:r>
                                <w:t>ІАЛЦ.467</w:t>
                              </w: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  <w:r w:rsidR="000F26F9">
                                <w:t>00.004.Д2</w:t>
                              </w:r>
                            </w:p>
                            <w:p w:rsidR="002C1303" w:rsidRDefault="002C1303">
                              <w:pPr>
                                <w:pStyle w:val="ab"/>
                                <w:jc w:val="center"/>
                                <w:rPr>
                                  <w:rFonts w:ascii="Journal" w:hAnsi="Journal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0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51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52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53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54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g:grpSp>
                        <wpg:cNvPr id="2" name="Group 51"/>
                        <wpg:cNvGrpSpPr/>
                        <wpg:grpSpPr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1456" name="Rectangle 5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0630FF">
                                <w:pPr>
                                  <w:pStyle w:val="ab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озро</w:t>
                                </w: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>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457" name="Rectangle 53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Pr="00933574" w:rsidRDefault="00933574">
                                <w:pPr>
                                  <w:pStyle w:val="ab"/>
                                  <w:rPr>
                                    <w:rFonts w:asciiTheme="minorHAnsi" w:hAnsiTheme="minorHAnsi"/>
                                    <w:sz w:val="20"/>
                                  </w:rPr>
                                </w:pPr>
                                <w:r w:rsidRPr="00933574">
                                  <w:rPr>
                                    <w:rFonts w:asciiTheme="minorHAnsi" w:hAnsiTheme="minorHAnsi"/>
                                    <w:sz w:val="20"/>
                                  </w:rPr>
                                  <w:t>Сухина М.С.</w:t>
                                </w:r>
                                <w:r w:rsidR="00E337D6" w:rsidRPr="00933574">
                                  <w:rPr>
                                    <w:rFonts w:asciiTheme="minorHAnsi" w:hAnsiTheme="minorHAnsi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" name="Group 54"/>
                        <wpg:cNvGrpSpPr/>
                        <wpg:grpSpPr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1459" name="Rectangle 5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0630FF">
                                <w:pPr>
                                  <w:pStyle w:val="ab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Пере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460" name="Rectangle 56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Pr="00D72080" w:rsidRDefault="00D72080">
                                <w:pPr>
                                  <w:pStyle w:val="ab"/>
                                  <w:rPr>
                                    <w:rFonts w:asciiTheme="minorHAnsi" w:hAnsiTheme="minorHAnsi"/>
                                    <w:sz w:val="18"/>
                                  </w:rPr>
                                </w:pPr>
                                <w:r>
                                  <w:rPr>
                                    <w:rFonts w:asciiTheme="minorHAnsi" w:hAnsiTheme="minorHAnsi"/>
                                    <w:sz w:val="18"/>
                                  </w:rPr>
                                  <w:t>Радченко К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" name="Group 57"/>
                        <wpg:cNvGrpSpPr/>
                        <wpg:grpSpPr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1462" name="Rectangle 5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0630FF">
                                <w:pPr>
                                  <w:pStyle w:val="ab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463" name="Rectangle 59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2C1303">
                                <w:pPr>
                                  <w:pStyle w:val="ab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" name="Group 60"/>
                        <wpg:cNvGrpSpPr/>
                        <wpg:grpSpPr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1465" name="Rectangle 6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0630FF">
                                <w:pPr>
                                  <w:pStyle w:val="ab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466" name="Rectangle 62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7C3A7D">
                                <w:pPr>
                                  <w:pStyle w:val="ab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Сі</w:t>
                                </w:r>
                                <w:r w:rsidR="000630FF">
                                  <w:rPr>
                                    <w:sz w:val="18"/>
                                  </w:rPr>
                                  <w:t>моненко В.П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" name="Group 63"/>
                        <wpg:cNvGrpSpPr/>
                        <wpg:grpSpPr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1468" name="Rectangle 6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0630FF">
                                <w:pPr>
                                  <w:pStyle w:val="ab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За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469" name="Rectangle 65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E337D6">
                                <w:pPr>
                                  <w:pStyle w:val="ab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Стіренко С.Г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1470" name="Line 66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71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D72080" w:rsidRDefault="00933574" w:rsidP="00933574">
                              <w:pPr>
                                <w:pStyle w:val="ac"/>
                                <w:jc w:val="center"/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>Система візуалізації інтер</w:t>
                              </w:r>
                              <w:r w:rsidRPr="00B14F7F"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’</w:t>
                              </w:r>
                              <w:r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>єру з використанням доповненої реальності</w:t>
                              </w:r>
                              <w:r w:rsidR="00D72080"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>.</w:t>
                              </w:r>
                            </w:p>
                            <w:p w:rsidR="00933574" w:rsidRPr="00B14F7F" w:rsidRDefault="007E30C0" w:rsidP="00933574">
                              <w:pPr>
                                <w:pStyle w:val="ac"/>
                                <w:jc w:val="center"/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 xml:space="preserve"> Схема програм</w:t>
                              </w:r>
                            </w:p>
                            <w:p w:rsidR="00E337D6" w:rsidRPr="00E337D6" w:rsidRDefault="00E337D6" w:rsidP="00E337D6">
                              <w:pPr>
                                <w:pStyle w:val="ab"/>
                                <w:jc w:val="center"/>
                                <w:rPr>
                                  <w:i w:val="0"/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ctr" anchorCtr="0" upright="1">
                          <a:noAutofit/>
                        </wps:bodyPr>
                      </wps:wsp>
                      <wps:wsp>
                        <wps:cNvPr id="1472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73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74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75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і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76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круші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77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8C00E2">
                              <w:pPr>
                                <w:pStyle w:val="ab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78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79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80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14295" y="19084"/>
                            <a:ext cx="5609" cy="6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НТУУ «КПІ» ФІОТ</w:t>
                              </w:r>
                            </w:p>
                            <w:p w:rsidR="002C1303" w:rsidRDefault="00933574">
                              <w:pPr>
                                <w:pStyle w:val="ab"/>
                                <w:jc w:val="center"/>
                                <w:rPr>
                                  <w:rFonts w:ascii="Journal" w:hAnsi="Journal"/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гр.ІО-32</w:t>
                              </w:r>
                            </w:p>
                            <w:p w:rsidR="002C1303" w:rsidRDefault="002C1303">
                              <w:pPr>
                                <w:pStyle w:val="ab"/>
                                <w:jc w:val="center"/>
                                <w:rPr>
                                  <w:rFonts w:ascii="Journal" w:hAnsi="Journal"/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1" o:spid="_x0000_s1026" style="position:absolute;left:0;text-align:left;margin-left:56.65pt;margin-top:19.1pt;width:518.8pt;height:802.3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" o:allowincell="f">
                <v:rect id="Rectangle 28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" filled="f" strokeweight="2pt"/>
                <v:line id="Line 29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" strokeweight="2pt"/>
                <v:line id="Line 30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" strokeweight="2pt"/>
                <v:line id="Line 31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QlK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/MJ&#10;fL8JJ8jVBwAA//8DAFBLAQItABQABgAIAAAAIQDb4fbL7gAAAIUBAAATAAAAAAAAAAAAAAAAAAAA&#10;AABbQ29udGVudF9UeXBlc10ueG1sUEsBAi0AFAAGAAgAAAAhAFr0LFu/AAAAFQEAAAsAAAAAAAAA&#10;AAAAAAAAHwEAAF9yZWxzLy5yZWxzUEsBAi0AFAAGAAgAAAAhAA+FCUq+AAAA3QAAAA8AAAAAAAAA&#10;AAAAAAAABwIAAGRycy9kb3ducmV2LnhtbFBLBQYAAAAAAwADALcAAADyAgAAAAA=&#10;" strokeweight="2pt"/>
                <v:line id="Line 32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V5c9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/Mp&#10;fL8JJ8jVBwAA//8DAFBLAQItABQABgAIAAAAIQDb4fbL7gAAAIUBAAATAAAAAAAAAAAAAAAAAAAA&#10;AABbQ29udGVudF9UeXBlc10ueG1sUEsBAi0AFAAGAAgAAAAhAFr0LFu/AAAAFQEAAAsAAAAAAAAA&#10;AAAAAAAAHwEAAF9yZWxzLy5yZWxzUEsBAi0AFAAGAAgAAAAhAP9Xlz2+AAAA3QAAAA8AAAAAAAAA&#10;AAAAAAAABwIAAGRycy9kb3ducmV2LnhtbFBLBQYAAAAAAwADALcAAADyAgAAAAA=&#10;" strokeweight="2pt"/>
                <v:line id="Line 33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" strokeweight="2pt"/>
                <v:line id="Line 34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" strokeweight="2pt"/>
                <v:line id="Line 35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yANP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/M5&#10;fL8JJ8jVBwAA//8DAFBLAQItABQABgAIAAAAIQDb4fbL7gAAAIUBAAATAAAAAAAAAAAAAAAAAAAA&#10;AABbQ29udGVudF9UeXBlc10ueG1sUEsBAi0AFAAGAAgAAAAhAFr0LFu/AAAAFQEAAAsAAAAAAAAA&#10;AAAAAAAAHwEAAF9yZWxzLy5yZWxzUEsBAi0AFAAGAAgAAAAhAI7IA0++AAAA3QAAAA8AAAAAAAAA&#10;AAAAAAAABwIAAGRycy9kb3ducmV2LnhtbFBLBQYAAAAAAwADALcAAADyAgAAAAA=&#10;" strokeweight="2pt"/>
                <v:line id="Line 36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" strokeweight="1pt"/>
                <v:line id="Line 37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" strokeweight="1pt"/>
                <v:rect id="Rectangle 38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Змн</w:t>
                        </w:r>
                        <w:r>
                          <w:rPr>
                            <w:rFonts w:ascii="Journal" w:hAnsi="Journal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9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40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42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3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44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>
                          <w:rPr>
                            <w:sz w:val="18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rect id="Rectangle 45" o:spid="_x0000_s10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rFonts w:ascii="Journal" w:hAnsi="Journal"/>
                          </w:rPr>
                        </w:pPr>
                        <w:r>
                          <w:t>ІАЛЦ.467</w:t>
                        </w:r>
                        <w:r>
                          <w:rPr>
                            <w:lang w:val="en-US"/>
                          </w:rPr>
                          <w:t>1</w:t>
                        </w:r>
                        <w:r w:rsidR="000F26F9">
                          <w:t>00.004.Д2</w:t>
                        </w:r>
                      </w:p>
                      <w:p w:rsidR="002C1303" w:rsidRDefault="002C1303">
                        <w:pPr>
                          <w:pStyle w:val="ab"/>
                          <w:jc w:val="center"/>
                          <w:rPr>
                            <w:rFonts w:ascii="Journal" w:hAnsi="Journal"/>
                            <w:lang w:val="ru-RU"/>
                          </w:rPr>
                        </w:pPr>
                      </w:p>
                    </w:txbxContent>
                  </v:textbox>
                </v:rect>
                <v:line id="Line 46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" strokeweight="2pt"/>
                <v:line id="Line 47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aRZX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9MR&#10;fL8JJ8jVBwAA//8DAFBLAQItABQABgAIAAAAIQDb4fbL7gAAAIUBAAATAAAAAAAAAAAAAAAAAAAA&#10;AABbQ29udGVudF9UeXBlc10ueG1sUEsBAi0AFAAGAAgAAAAhAFr0LFu/AAAAFQEAAAsAAAAAAAAA&#10;AAAAAAAAHwEAAF9yZWxzLy5yZWxzUEsBAi0AFAAGAAgAAAAhAOZpFle+AAAA3QAAAA8AAAAAAAAA&#10;AAAAAAAABwIAAGRycy9kb3ducmV2LnhtbFBLBQYAAAAAAwADALcAAADyAgAAAAA=&#10;" strokeweight="2pt"/>
                <v:line id="Line 48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" strokeweight="1pt"/>
                <v:line id="Line 49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" strokeweight="1pt"/>
                <v:line id="Line 50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" strokeweight="1pt"/>
                <v:group id="Group 51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rect id="Rectangle 52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" filled="f" stroked="f">
                    <v:textbox inset="1pt,1pt,1pt,1pt">
                      <w:txbxContent>
                        <w:p w:rsidR="002C1303" w:rsidRDefault="000630FF">
                          <w:pPr>
                            <w:pStyle w:val="ab"/>
                            <w:rPr>
                              <w:rFonts w:ascii="Journal" w:hAnsi="Journal"/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озро</w:t>
                          </w:r>
                          <w:r>
                            <w:rPr>
                              <w:rFonts w:ascii="Journal" w:hAnsi="Journal"/>
                              <w:sz w:val="18"/>
                            </w:rPr>
                            <w:t>б.</w:t>
                          </w:r>
                        </w:p>
                      </w:txbxContent>
                    </v:textbox>
                  </v:rect>
                  <v:rect id="Rectangle 53" o:spid="_x0000_s10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" filled="f" stroked="f">
                    <v:textbox inset="1pt,1pt,1pt,1pt">
                      <w:txbxContent>
                        <w:p w:rsidR="002C1303" w:rsidRPr="00933574" w:rsidRDefault="00933574">
                          <w:pPr>
                            <w:pStyle w:val="ab"/>
                            <w:rPr>
                              <w:rFonts w:asciiTheme="minorHAnsi" w:hAnsiTheme="minorHAnsi"/>
                              <w:sz w:val="20"/>
                            </w:rPr>
                          </w:pPr>
                          <w:r w:rsidRPr="00933574">
                            <w:rPr>
                              <w:rFonts w:asciiTheme="minorHAnsi" w:hAnsiTheme="minorHAnsi"/>
                              <w:sz w:val="20"/>
                            </w:rPr>
                            <w:t>Сухина М.С.</w:t>
                          </w:r>
                          <w:r w:rsidR="00E337D6" w:rsidRPr="00933574">
                            <w:rPr>
                              <w:rFonts w:asciiTheme="minorHAnsi" w:hAnsiTheme="minorHAnsi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</v:group>
                <v:group id="Group 54" o:spid="_x0000_s105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rect id="Rectangle 55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" filled="f" stroked="f">
                    <v:textbox inset="1pt,1pt,1pt,1pt">
                      <w:txbxContent>
                        <w:p w:rsidR="002C1303" w:rsidRDefault="000630FF">
                          <w:pPr>
                            <w:pStyle w:val="ab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Перевір.</w:t>
                          </w:r>
                        </w:p>
                      </w:txbxContent>
                    </v:textbox>
                  </v:rect>
                  <v:rect id="Rectangle 56" o:spid="_x0000_s10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" filled="f" stroked="f">
                    <v:textbox inset="1pt,1pt,1pt,1pt">
                      <w:txbxContent>
                        <w:p w:rsidR="002C1303" w:rsidRPr="00D72080" w:rsidRDefault="00D72080">
                          <w:pPr>
                            <w:pStyle w:val="ab"/>
                            <w:rPr>
                              <w:rFonts w:asciiTheme="minorHAnsi" w:hAnsiTheme="minorHAnsi"/>
                              <w:sz w:val="18"/>
                            </w:rPr>
                          </w:pPr>
                          <w:r>
                            <w:rPr>
                              <w:rFonts w:asciiTheme="minorHAnsi" w:hAnsiTheme="minorHAnsi"/>
                              <w:sz w:val="18"/>
                            </w:rPr>
                            <w:t>Радченко К.О.</w:t>
                          </w:r>
                        </w:p>
                      </w:txbxContent>
                    </v:textbox>
                  </v:rect>
                </v:group>
                <v:group id="Group 57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rect id="Rectangle 58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" filled="f" stroked="f">
                    <v:textbox inset="1pt,1pt,1pt,1pt">
                      <w:txbxContent>
                        <w:p w:rsidR="002C1303" w:rsidRDefault="000630FF">
                          <w:pPr>
                            <w:pStyle w:val="ab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еценз.</w:t>
                          </w:r>
                        </w:p>
                      </w:txbxContent>
                    </v:textbox>
                  </v:rect>
                  <v:rect id="Rectangle 59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" filled="f" stroked="f">
                    <v:textbox inset="1pt,1pt,1pt,1pt">
                      <w:txbxContent>
                        <w:p w:rsidR="002C1303" w:rsidRDefault="002C1303">
                          <w:pPr>
                            <w:pStyle w:val="ab"/>
                            <w:rPr>
                              <w:rFonts w:ascii="Journal" w:hAnsi="Journal"/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60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  <v:rect id="Rectangle 61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" filled="f" stroked="f">
                    <v:textbox inset="1pt,1pt,1pt,1pt">
                      <w:txbxContent>
                        <w:p w:rsidR="002C1303" w:rsidRDefault="000630FF">
                          <w:pPr>
                            <w:pStyle w:val="ab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62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" filled="f" stroked="f">
                    <v:textbox inset="1pt,1pt,1pt,1pt">
                      <w:txbxContent>
                        <w:p w:rsidR="002C1303" w:rsidRDefault="007C3A7D">
                          <w:pPr>
                            <w:pStyle w:val="ab"/>
                            <w:rPr>
                              <w:rFonts w:ascii="Journal" w:hAnsi="Journal"/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Сі</w:t>
                          </w:r>
                          <w:r w:rsidR="000630FF">
                            <w:rPr>
                              <w:sz w:val="18"/>
                            </w:rPr>
                            <w:t>моненко В.П</w:t>
                          </w:r>
                        </w:p>
                      </w:txbxContent>
                    </v:textbox>
                  </v:rect>
                </v:group>
                <v:group id="Group 63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<v:rect id="Rectangle 64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" filled="f" stroked="f">
                    <v:textbox inset="1pt,1pt,1pt,1pt">
                      <w:txbxContent>
                        <w:p w:rsidR="002C1303" w:rsidRDefault="000630FF">
                          <w:pPr>
                            <w:pStyle w:val="ab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Затверд.</w:t>
                          </w:r>
                        </w:p>
                      </w:txbxContent>
                    </v:textbox>
                  </v:rect>
                  <v:rect id="Rectangle 65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" filled="f" stroked="f">
                    <v:textbox inset="1pt,1pt,1pt,1pt">
                      <w:txbxContent>
                        <w:p w:rsidR="002C1303" w:rsidRDefault="00E337D6">
                          <w:pPr>
                            <w:pStyle w:val="ab"/>
                            <w:rPr>
                              <w:rFonts w:ascii="Journal" w:hAnsi="Journal"/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Стіренко С.Г.</w:t>
                          </w:r>
                        </w:p>
                      </w:txbxContent>
                    </v:textbox>
                  </v:rect>
                </v:group>
                <v:line id="Line 66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" strokeweight="2pt"/>
                <v:rect id="Rectangle 67" o:spid="_x0000_s1066" style="position:absolute;left:7787;top:18314;width:6292;height:16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" filled="f" stroked="f">
                  <v:textbox inset="1pt,1pt,1pt,1pt">
                    <w:txbxContent>
                      <w:p w:rsidR="00D72080" w:rsidRDefault="00933574" w:rsidP="00933574">
                        <w:pPr>
                          <w:pStyle w:val="ac"/>
                          <w:jc w:val="center"/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  <w:lang w:val="uk-UA"/>
                          </w:rPr>
                        </w:pPr>
                        <w:r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  <w:lang w:val="uk-UA"/>
                          </w:rPr>
                          <w:t>Система візуалізації інтер</w:t>
                        </w:r>
                        <w:r w:rsidRPr="00B14F7F"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</w:rPr>
                          <w:t>’</w:t>
                        </w:r>
                        <w:r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  <w:lang w:val="uk-UA"/>
                          </w:rPr>
                          <w:t>єру з використанням доповненої реальності</w:t>
                        </w:r>
                        <w:r w:rsidR="00D72080"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  <w:lang w:val="uk-UA"/>
                          </w:rPr>
                          <w:t>.</w:t>
                        </w:r>
                      </w:p>
                      <w:p w:rsidR="00933574" w:rsidRPr="00B14F7F" w:rsidRDefault="007E30C0" w:rsidP="00933574">
                        <w:pPr>
                          <w:pStyle w:val="ac"/>
                          <w:jc w:val="center"/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  <w:lang w:val="uk-UA"/>
                          </w:rPr>
                        </w:pPr>
                        <w:r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  <w:lang w:val="uk-UA"/>
                          </w:rPr>
                          <w:t xml:space="preserve"> Схема програм</w:t>
                        </w:r>
                      </w:p>
                      <w:p w:rsidR="00E337D6" w:rsidRPr="00E337D6" w:rsidRDefault="00E337D6" w:rsidP="00E337D6">
                        <w:pPr>
                          <w:pStyle w:val="ab"/>
                          <w:jc w:val="center"/>
                          <w:rPr>
                            <w:i w:val="0"/>
                            <w:sz w:val="18"/>
                          </w:rPr>
                        </w:pPr>
                      </w:p>
                    </w:txbxContent>
                  </v:textbox>
                </v:rect>
                <v:line id="Line 68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" strokeweight="2pt"/>
                <v:line id="Line 69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" strokeweight="2pt"/>
                <v:line id="Line 70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" strokeweight="2pt"/>
                <v:rect id="Rectangle 71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іт.</w:t>
                        </w:r>
                      </w:p>
                    </w:txbxContent>
                  </v:textbox>
                </v:rect>
                <v:rect id="Rectangle 72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крушів</w:t>
                        </w:r>
                      </w:p>
                    </w:txbxContent>
                  </v:textbox>
                </v:rect>
                <v:rect id="Rectangle 73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" filled="f" stroked="f">
                  <v:textbox inset="1pt,1pt,1pt,1pt">
                    <w:txbxContent>
                      <w:p w:rsidR="002C1303" w:rsidRDefault="008C00E2">
                        <w:pPr>
                          <w:pStyle w:val="ab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</w:t>
                        </w:r>
                      </w:p>
                    </w:txbxContent>
                  </v:textbox>
                </v:rect>
                <v:line id="Line 74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" strokeweight="1pt"/>
                <v:line id="Line 75" o:spid="_x0000_s107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" strokeweight="1pt"/>
                <v:rect id="Rectangle 76" o:spid="_x0000_s1075" style="position:absolute;left:14295;top:19084;width:5609;height: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НТУУ «КПІ» ФІОТ</w:t>
                        </w:r>
                      </w:p>
                      <w:p w:rsidR="002C1303" w:rsidRDefault="00933574">
                        <w:pPr>
                          <w:pStyle w:val="ab"/>
                          <w:jc w:val="center"/>
                          <w:rPr>
                            <w:rFonts w:ascii="Journal" w:hAnsi="Journal"/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гр.ІО-32</w:t>
                        </w:r>
                      </w:p>
                      <w:p w:rsidR="002C1303" w:rsidRDefault="002C1303">
                        <w:pPr>
                          <w:pStyle w:val="ab"/>
                          <w:jc w:val="center"/>
                          <w:rPr>
                            <w:rFonts w:ascii="Journal" w:hAnsi="Journal"/>
                            <w:sz w:val="24"/>
                          </w:rPr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sectPr w:rsidR="002C1303" w:rsidRPr="007C3A7D">
      <w:headerReference w:type="default" r:id="rId9"/>
      <w:headerReference w:type="first" r:id="rId10"/>
      <w:pgSz w:w="11907" w:h="16840"/>
      <w:pgMar w:top="907" w:right="850" w:bottom="2592" w:left="1728" w:header="720" w:footer="720" w:gutter="0"/>
      <w:pgNumType w:start="74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B1080" w:rsidRDefault="003B1080">
      <w:r>
        <w:separator/>
      </w:r>
    </w:p>
  </w:endnote>
  <w:endnote w:type="continuationSeparator" w:id="0">
    <w:p w:rsidR="003B1080" w:rsidRDefault="003B10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altName w:val="Verdana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DengXian">
    <w:altName w:val="等线"/>
    <w:panose1 w:val="02010600030101010101"/>
    <w:charset w:val="86"/>
    <w:family w:val="roman"/>
    <w:notTrueType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Journa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B1080" w:rsidRDefault="003B1080">
      <w:r>
        <w:separator/>
      </w:r>
    </w:p>
  </w:footnote>
  <w:footnote w:type="continuationSeparator" w:id="0">
    <w:p w:rsidR="003B1080" w:rsidRDefault="003B108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C1303" w:rsidRDefault="000630FF">
    <w:pPr>
      <w:pStyle w:val="a7"/>
    </w:pPr>
    <w:r>
      <w:rPr>
        <w:noProof/>
        <w:sz w:val="20"/>
        <w:szCs w:val="28"/>
        <w:lang w:val="ru-RU"/>
      </w:rPr>
      <mc:AlternateContent>
        <mc:Choice Requires="wpg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posOffset>720090</wp:posOffset>
              </wp:positionH>
              <wp:positionV relativeFrom="page">
                <wp:posOffset>252095</wp:posOffset>
              </wp:positionV>
              <wp:extent cx="6588760" cy="10189210"/>
              <wp:effectExtent l="0" t="0" r="21590" b="21590"/>
              <wp:wrapNone/>
              <wp:docPr id="548" name="Group 548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549" name="Rectangle 5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550" name="Line 59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1" name="Line 60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2" name="Line 61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3" name="Line 62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4" name="Line 63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5" name="Line 64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6" name="Line 65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7" name="Line 66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8" name="Line 67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9" name="Line 68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60" name="Rectangle 69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Змн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1" name="Rectangle 70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Арк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2" name="Rectangle 71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3" name="Rectangle 72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ідпис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4" name="Rectangle 73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5" name="Rectangle 74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Арк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6" name="Rectangle 75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2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7" name="Rectangle 76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rFonts w:ascii="Journal" w:hAnsi="Journal"/>
                              </w:rPr>
                            </w:pPr>
                            <w:r>
                              <w:t>ІАЛЦ.467</w:t>
                            </w: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t>00.003.ПЗ</w:t>
                            </w:r>
                          </w:p>
                          <w:p w:rsidR="002C1303" w:rsidRDefault="002C1303">
                            <w:pPr>
                              <w:pStyle w:val="ab"/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548" o:spid="_x0000_s1076" style="position:absolute;left:0;text-align:left;margin-left:56.7pt;margin-top:19.85pt;width:518.8pt;height:802.3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" o:allowincell="f">
              <v:rect id="Rectangle 58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" filled="f" strokeweight="2pt"/>
              <v:line id="Line 59" o:spid="_x0000_s10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" strokeweight="2pt"/>
              <v:line id="Line 60" o:spid="_x0000_s10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AwJL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" strokeweight="2pt"/>
              <v:line id="Line 61" o:spid="_x0000_s10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0Zw8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" strokeweight="2pt"/>
              <v:line id="Line 62" o:spid="_x0000_s10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" strokeweight="2pt"/>
              <v:line id="Line 63" o:spid="_x0000_s10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" strokeweight="2pt"/>
              <v:line id="Line 64" o:spid="_x0000_s10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OARI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" strokeweight="2pt"/>
              <v:line id="Line 65" o:spid="_x0000_s10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6po/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" strokeweight="2pt"/>
              <v:line id="Line 66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" strokeweight="1pt"/>
              <v:line id="Line 67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" strokeweight="2pt"/>
              <v:line id="Line 68" o:spid="_x0000_s10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" strokeweight="1pt"/>
              <v:rect id="Rectangle 69" o:spid="_x0000_s10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Змн.</w:t>
                      </w:r>
                    </w:p>
                  </w:txbxContent>
                </v:textbox>
              </v:rect>
              <v:rect id="Rectangle 70" o:spid="_x0000_s10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Арк.</w:t>
                      </w:r>
                    </w:p>
                  </w:txbxContent>
                </v:textbox>
              </v:rect>
              <v:rect id="Rectangle 71" o:spid="_x0000_s10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72" o:spid="_x0000_s10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ідпис</w:t>
                      </w:r>
                    </w:p>
                  </w:txbxContent>
                </v:textbox>
              </v:rect>
              <v:rect id="Rectangle 73" o:spid="_x0000_s10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74" o:spid="_x0000_s10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Арк.</w:t>
                      </w:r>
                    </w:p>
                  </w:txbxContent>
                </v:textbox>
              </v:rect>
              <v:rect id="Rectangle 75" o:spid="_x0000_s109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>21</w:t>
                      </w:r>
                    </w:p>
                  </w:txbxContent>
                </v:textbox>
              </v:rect>
              <v:rect id="Rectangle 76" o:spid="_x0000_s109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rFonts w:ascii="Journal" w:hAnsi="Journal"/>
                        </w:rPr>
                      </w:pPr>
                      <w:r>
                        <w:t>ІАЛЦ.467</w:t>
                      </w:r>
                      <w:r>
                        <w:rPr>
                          <w:lang w:val="en-US"/>
                        </w:rPr>
                        <w:t>1</w:t>
                      </w:r>
                      <w:r>
                        <w:t>00.003.ПЗ</w:t>
                      </w:r>
                    </w:p>
                    <w:p w:rsidR="002C1303" w:rsidRDefault="002C1303">
                      <w:pPr>
                        <w:pStyle w:val="ab"/>
                        <w:jc w:val="center"/>
                      </w:pPr>
                    </w:p>
                  </w:txbxContent>
                </v:textbox>
              </v:rect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C1303" w:rsidRDefault="002C1303">
    <w:pPr>
      <w:pStyle w:val="a7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56C2"/>
    <w:rsid w:val="FFDD8189"/>
    <w:rsid w:val="000140C0"/>
    <w:rsid w:val="000630FF"/>
    <w:rsid w:val="000F26F9"/>
    <w:rsid w:val="00233A63"/>
    <w:rsid w:val="00267424"/>
    <w:rsid w:val="002A7026"/>
    <w:rsid w:val="002C1303"/>
    <w:rsid w:val="002C6052"/>
    <w:rsid w:val="003B1080"/>
    <w:rsid w:val="003F4EA5"/>
    <w:rsid w:val="004256C2"/>
    <w:rsid w:val="004A5FD5"/>
    <w:rsid w:val="004E146B"/>
    <w:rsid w:val="007C3A7D"/>
    <w:rsid w:val="007E30C0"/>
    <w:rsid w:val="008C00E2"/>
    <w:rsid w:val="00920920"/>
    <w:rsid w:val="00921482"/>
    <w:rsid w:val="00933574"/>
    <w:rsid w:val="00A57ECB"/>
    <w:rsid w:val="00AD53D0"/>
    <w:rsid w:val="00B62DD7"/>
    <w:rsid w:val="00C0394C"/>
    <w:rsid w:val="00CD1980"/>
    <w:rsid w:val="00CE0B49"/>
    <w:rsid w:val="00D72080"/>
    <w:rsid w:val="00DA442E"/>
    <w:rsid w:val="00DA4433"/>
    <w:rsid w:val="00E337D6"/>
    <w:rsid w:val="00E45CCE"/>
    <w:rsid w:val="00E478FE"/>
    <w:rsid w:val="00E847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,"/>
  <w:listSeparator w:val=";"/>
  <w14:docId w14:val="5AE84D37"/>
  <w15:docId w15:val="{2320BD0A-DCB1-441B-A34B-CE4C80E358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lang w:val="uk-UA" w:eastAsia="uk-U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semiHidden="1" w:uiPriority="0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0" w:line="240" w:lineRule="auto"/>
      <w:jc w:val="both"/>
    </w:pPr>
    <w:rPr>
      <w:rFonts w:ascii="Times New Roman" w:eastAsia="SimSun" w:hAnsi="Times New Roman" w:cs="Times New Roman"/>
      <w:sz w:val="28"/>
      <w:lang w:eastAsia="ru-RU"/>
    </w:rPr>
  </w:style>
  <w:style w:type="paragraph" w:styleId="1">
    <w:name w:val="heading 1"/>
    <w:basedOn w:val="a"/>
    <w:next w:val="a"/>
    <w:link w:val="10"/>
    <w:qFormat/>
    <w:pPr>
      <w:suppressAutoHyphens/>
      <w:spacing w:before="120" w:after="120" w:line="336" w:lineRule="auto"/>
      <w:jc w:val="center"/>
      <w:outlineLvl w:val="0"/>
    </w:pPr>
    <w:rPr>
      <w:b/>
      <w:caps/>
      <w:kern w:val="28"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unhideWhenUsed/>
    <w:rPr>
      <w:rFonts w:ascii="Tahoma" w:hAnsi="Tahoma" w:cs="Tahoma"/>
      <w:sz w:val="16"/>
      <w:szCs w:val="16"/>
    </w:rPr>
  </w:style>
  <w:style w:type="paragraph" w:styleId="a5">
    <w:name w:val="footer"/>
    <w:basedOn w:val="a"/>
    <w:link w:val="a6"/>
    <w:semiHidden/>
    <w:pPr>
      <w:tabs>
        <w:tab w:val="center" w:pos="4153"/>
        <w:tab w:val="right" w:pos="8306"/>
      </w:tabs>
    </w:pPr>
  </w:style>
  <w:style w:type="paragraph" w:styleId="a7">
    <w:name w:val="header"/>
    <w:basedOn w:val="a"/>
    <w:link w:val="a8"/>
    <w:uiPriority w:val="99"/>
    <w:unhideWhenUsed/>
    <w:pPr>
      <w:tabs>
        <w:tab w:val="center" w:pos="4680"/>
        <w:tab w:val="right" w:pos="9360"/>
      </w:tabs>
    </w:pPr>
  </w:style>
  <w:style w:type="character" w:customStyle="1" w:styleId="10">
    <w:name w:val="Заголовок 1 Знак"/>
    <w:basedOn w:val="a0"/>
    <w:link w:val="1"/>
    <w:qFormat/>
    <w:rPr>
      <w:rFonts w:ascii="Times New Roman" w:eastAsia="SimSun" w:hAnsi="Times New Roman" w:cs="Times New Roman"/>
      <w:b/>
      <w:caps/>
      <w:kern w:val="28"/>
      <w:sz w:val="36"/>
      <w:szCs w:val="20"/>
      <w:lang w:val="uk-UA" w:eastAsia="ru-RU"/>
    </w:rPr>
  </w:style>
  <w:style w:type="character" w:customStyle="1" w:styleId="a6">
    <w:name w:val="Нижний колонтитул Знак"/>
    <w:basedOn w:val="a0"/>
    <w:link w:val="a5"/>
    <w:semiHidden/>
    <w:rPr>
      <w:rFonts w:ascii="Times New Roman" w:eastAsia="SimSun" w:hAnsi="Times New Roman" w:cs="Times New Roman"/>
      <w:sz w:val="28"/>
      <w:szCs w:val="20"/>
      <w:lang w:val="uk-UA" w:eastAsia="ru-RU"/>
    </w:rPr>
  </w:style>
  <w:style w:type="paragraph" w:customStyle="1" w:styleId="a9">
    <w:name w:val="ВСТУП"/>
    <w:basedOn w:val="a"/>
    <w:qFormat/>
    <w:pPr>
      <w:keepNext/>
      <w:keepLines/>
      <w:pageBreakBefore/>
      <w:spacing w:before="240" w:after="120" w:line="360" w:lineRule="auto"/>
      <w:jc w:val="center"/>
      <w:outlineLvl w:val="0"/>
    </w:pPr>
    <w:rPr>
      <w:rFonts w:eastAsia="MS Mincho"/>
      <w:b/>
      <w:caps/>
      <w:szCs w:val="36"/>
      <w:lang w:val="en-US"/>
    </w:rPr>
  </w:style>
  <w:style w:type="paragraph" w:customStyle="1" w:styleId="aa">
    <w:name w:val="Раздел_ТЗ"/>
    <w:basedOn w:val="a"/>
    <w:qFormat/>
    <w:pPr>
      <w:autoSpaceDE w:val="0"/>
      <w:autoSpaceDN w:val="0"/>
      <w:adjustRightInd w:val="0"/>
      <w:spacing w:line="360" w:lineRule="auto"/>
      <w:jc w:val="center"/>
    </w:pPr>
    <w:rPr>
      <w:rFonts w:eastAsia="Calibri"/>
      <w:b/>
      <w:bCs/>
      <w:szCs w:val="28"/>
      <w:lang w:eastAsia="en-US"/>
    </w:rPr>
  </w:style>
  <w:style w:type="paragraph" w:customStyle="1" w:styleId="ab">
    <w:name w:val="Чертежный"/>
    <w:qFormat/>
    <w:pPr>
      <w:spacing w:after="0" w:line="240" w:lineRule="auto"/>
      <w:jc w:val="both"/>
    </w:pPr>
    <w:rPr>
      <w:rFonts w:ascii="ISOCPEUR" w:eastAsia="Times New Roman" w:hAnsi="ISOCPEUR" w:cs="Times New Roman"/>
      <w:i/>
      <w:sz w:val="28"/>
    </w:rPr>
  </w:style>
  <w:style w:type="character" w:customStyle="1" w:styleId="a8">
    <w:name w:val="Верхний колонтитул Знак"/>
    <w:basedOn w:val="a0"/>
    <w:link w:val="a7"/>
    <w:uiPriority w:val="99"/>
    <w:rPr>
      <w:rFonts w:ascii="Times New Roman" w:eastAsia="SimSun" w:hAnsi="Times New Roman" w:cs="Times New Roman"/>
      <w:sz w:val="28"/>
      <w:szCs w:val="20"/>
      <w:lang w:val="uk-UA" w:eastAsia="ru-RU"/>
    </w:rPr>
  </w:style>
  <w:style w:type="character" w:customStyle="1" w:styleId="a4">
    <w:name w:val="Текст выноски Знак"/>
    <w:basedOn w:val="a0"/>
    <w:link w:val="a3"/>
    <w:uiPriority w:val="99"/>
    <w:semiHidden/>
    <w:rPr>
      <w:rFonts w:ascii="Tahoma" w:eastAsia="SimSun" w:hAnsi="Tahoma" w:cs="Tahoma"/>
      <w:sz w:val="16"/>
      <w:szCs w:val="16"/>
      <w:lang w:val="uk-UA" w:eastAsia="ru-RU"/>
    </w:rPr>
  </w:style>
  <w:style w:type="paragraph" w:styleId="ac">
    <w:name w:val="No Spacing"/>
    <w:link w:val="ad"/>
    <w:uiPriority w:val="1"/>
    <w:qFormat/>
    <w:rsid w:val="00933574"/>
    <w:pPr>
      <w:spacing w:after="0" w:line="240" w:lineRule="auto"/>
    </w:pPr>
    <w:rPr>
      <w:rFonts w:eastAsiaTheme="minorEastAsia"/>
      <w:sz w:val="22"/>
      <w:szCs w:val="22"/>
      <w:lang w:val="ru-RU" w:eastAsia="ru-RU"/>
    </w:rPr>
  </w:style>
  <w:style w:type="character" w:customStyle="1" w:styleId="ad">
    <w:name w:val="Без интервала Знак"/>
    <w:basedOn w:val="a0"/>
    <w:link w:val="ac"/>
    <w:uiPriority w:val="1"/>
    <w:rsid w:val="00933574"/>
    <w:rPr>
      <w:rFonts w:eastAsiaTheme="minorEastAsia"/>
      <w:sz w:val="22"/>
      <w:szCs w:val="22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leksandr Sochka</dc:creator>
  <cp:lastModifiedBy>User</cp:lastModifiedBy>
  <cp:revision>6</cp:revision>
  <dcterms:created xsi:type="dcterms:W3CDTF">2017-06-16T02:52:00Z</dcterms:created>
  <dcterms:modified xsi:type="dcterms:W3CDTF">2017-06-18T1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672</vt:lpwstr>
  </property>
</Properties>
</file>